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1" r:id="rId1"/>
    <p:sldMasterId id="2147483773" r:id="rId2"/>
    <p:sldMasterId id="2147483788" r:id="rId3"/>
    <p:sldMasterId id="2147483800" r:id="rId4"/>
  </p:sldMasterIdLst>
  <p:notesMasterIdLst>
    <p:notesMasterId r:id="rId14"/>
  </p:notesMasterIdLst>
  <p:sldIdLst>
    <p:sldId id="291" r:id="rId5"/>
    <p:sldId id="323" r:id="rId6"/>
    <p:sldId id="336" r:id="rId7"/>
    <p:sldId id="337" r:id="rId8"/>
    <p:sldId id="340" r:id="rId9"/>
    <p:sldId id="332" r:id="rId10"/>
    <p:sldId id="333" r:id="rId11"/>
    <p:sldId id="338" r:id="rId12"/>
    <p:sldId id="339" r:id="rId13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pitchFamily="50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00"/>
    <a:srgbClr val="FF0000"/>
    <a:srgbClr val="FF00FF"/>
    <a:srgbClr val="696969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11" autoAdjust="0"/>
    <p:restoredTop sz="94609" autoAdjust="0"/>
  </p:normalViewPr>
  <p:slideViewPr>
    <p:cSldViewPr snapToGrid="0">
      <p:cViewPr>
        <p:scale>
          <a:sx n="110" d="100"/>
          <a:sy n="110" d="100"/>
        </p:scale>
        <p:origin x="14" y="5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48CDD7D-6DA1-4BA4-B9CE-EF5BDC491030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9284758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11688" y="765175"/>
            <a:ext cx="4137025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767513" y="0"/>
            <a:ext cx="2146300" cy="63087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91263" cy="63087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4213" y="0"/>
            <a:ext cx="8229600" cy="69215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11688" y="765175"/>
            <a:ext cx="4137025" cy="55435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タイトルと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4213" y="0"/>
            <a:ext cx="8229600" cy="69215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表プレースホルダ 2"/>
          <p:cNvSpPr>
            <a:spLocks noGrp="1"/>
          </p:cNvSpPr>
          <p:nvPr>
            <p:ph type="tbl" idx="1"/>
          </p:nvPr>
        </p:nvSpPr>
        <p:spPr>
          <a:xfrm>
            <a:off x="323850" y="765175"/>
            <a:ext cx="8424863" cy="5543550"/>
          </a:xfrm>
        </p:spPr>
        <p:txBody>
          <a:bodyPr/>
          <a:lstStyle/>
          <a:p>
            <a:pPr lvl="0"/>
            <a:r>
              <a:rPr lang="ja-JP" altLang="en-US" noProof="0" smtClean="0"/>
              <a:t>アイコンをクリックして表を追加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タイトル、テキスト、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4213" y="0"/>
            <a:ext cx="8229600" cy="692150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quarter" idx="2"/>
          </p:nvPr>
        </p:nvSpPr>
        <p:spPr>
          <a:xfrm>
            <a:off x="4611688" y="765175"/>
            <a:ext cx="4137025" cy="2695575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3"/>
          </p:nvPr>
        </p:nvSpPr>
        <p:spPr>
          <a:xfrm>
            <a:off x="4611688" y="3613150"/>
            <a:ext cx="4137025" cy="2695575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EF1E7D-F613-4988-B022-581D1C19E5A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4B3D3-A86A-4E20-874C-DF851F6023A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B29622-0F08-4D94-9D68-0906AF106A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EBA94-FB91-4266-A311-7CF52BCC77D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4179F-4D59-47DF-8A7F-C2F0CE98FE0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A0D1E-88EB-4884-AFDC-1FC4A8BE481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DB90C-E001-461E-9E81-29BB976E9E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3DE2C3-419D-453A-BA6A-D785861A6EE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1452F-C48E-483D-96C9-A1A07FDB951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ADF4A4-3B17-44F7-9854-5F0F4DE3514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2D05D-3D85-4FC9-8F36-7F11DA5C8B2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9BFFA-B5F3-4B3E-A636-811B2D62718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81A00-3051-42C9-AED4-BFE2ACDD486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DF383-43B1-4797-9D4D-6EA2CB54389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323850" y="765175"/>
            <a:ext cx="4135438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11688" y="765175"/>
            <a:ext cx="4137025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51D831-0D77-45CC-B48F-8C431A2D592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2B063-6616-4A90-8BB7-1993C959DCA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3F6ED-3057-4568-B5D9-422F0BA6F23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D2DC1B-DC2B-42B8-9A97-512EA241D693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93CA0-923C-4EFB-8D29-FF7CE99AF16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DCA3C-834C-4F63-A5F8-731065C82BD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D8650-472D-491C-9A9D-779794BF344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767513" y="0"/>
            <a:ext cx="2146300" cy="63087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323850" y="0"/>
            <a:ext cx="6291263" cy="63087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70CFA3-CB18-47BA-BDC1-B49F5B7DB16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970664-55DA-4BA7-9B41-F6C295885C0B}" type="datetimeFigureOut">
              <a:rPr kumimoji="1" lang="ja-JP" altLang="en-US" smtClean="0"/>
              <a:pPr/>
              <a:t>2012/11/9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92500" y="6524625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fld id="{9BD59B8D-C454-40E4-8D9D-B8F9BD54A5F2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67587" name="Picture 3" descr="[表紙用ｰ大]01_日英_02_秘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07950" y="133350"/>
            <a:ext cx="13684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156" name="Line 4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  <p:pic>
        <p:nvPicPr>
          <p:cNvPr id="67589" name="図 8" descr="mb CompoLogo_m1bk.png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118475" y="6453188"/>
            <a:ext cx="990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158" name="Line 6"/>
          <p:cNvSpPr>
            <a:spLocks noChangeShapeType="1"/>
          </p:cNvSpPr>
          <p:nvPr/>
        </p:nvSpPr>
        <p:spPr bwMode="auto">
          <a:xfrm>
            <a:off x="0" y="6921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0"/>
            <a:ext cx="82296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6759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765175"/>
            <a:ext cx="8424863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  <p:sldLayoutId id="2147483785" r:id="rId12"/>
    <p:sldLayoutId id="2147483786" r:id="rId13"/>
    <p:sldLayoutId id="2147483787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ＭＳ Ｐゴシック" pitchFamily="50" charset="-128"/>
          <a:ea typeface="ＭＳ Ｐゴシック" pitchFamily="50" charset="-128"/>
        </a:defRPr>
      </a:lvl9pPr>
    </p:titleStyle>
    <p:bodyStyle>
      <a:lvl1pPr algn="l" rtl="0" eaLnBrk="1" fontAlgn="base" hangingPunct="1">
        <a:spcBef>
          <a:spcPct val="20000"/>
        </a:spcBef>
        <a:spcAft>
          <a:spcPct val="50000"/>
        </a:spcAft>
        <a:defRPr kumimoji="1" sz="2800" u="sng">
          <a:solidFill>
            <a:schemeClr val="tx1"/>
          </a:solidFill>
          <a:latin typeface="+mn-lt"/>
          <a:ea typeface="+mn-ea"/>
          <a:cs typeface="+mn-cs"/>
        </a:defRPr>
      </a:lvl1pPr>
      <a:lvl2pPr marL="452438" indent="-27305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Arial" pitchFamily="34" charset="0"/>
          <a:ea typeface="+mn-ea"/>
        </a:defRPr>
      </a:lvl2pPr>
      <a:lvl3pPr marL="889000" indent="-257175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kumimoji="1" sz="2000">
          <a:solidFill>
            <a:schemeClr val="tx1"/>
          </a:solidFill>
          <a:latin typeface="Arial" pitchFamily="34" charset="0"/>
          <a:ea typeface="+mn-ea"/>
        </a:defRPr>
      </a:lvl3pPr>
      <a:lvl4pPr marL="1166813" indent="-98425" algn="l" rtl="0" eaLnBrk="1" fontAlgn="base" hangingPunct="1">
        <a:spcBef>
          <a:spcPct val="20000"/>
        </a:spcBef>
        <a:spcAft>
          <a:spcPct val="0"/>
        </a:spcAft>
        <a:defRPr kumimoji="1" sz="2000">
          <a:solidFill>
            <a:schemeClr val="tx1"/>
          </a:solidFill>
          <a:latin typeface="Arial" pitchFamily="34" charset="0"/>
          <a:ea typeface="+mn-ea"/>
        </a:defRPr>
      </a:lvl4pPr>
      <a:lvl5pPr marL="2336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5pPr>
      <a:lvl6pPr marL="2794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6pPr>
      <a:lvl7pPr marL="3251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7pPr>
      <a:lvl8pPr marL="3708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8pPr>
      <a:lvl9pPr marL="4165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pitchFamily="34" charset="0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E27E7A47-5EA8-4E45-97E3-209502821E0A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pitchFamily="34" charset="0"/>
          <a:ea typeface="ＭＳ Ｐゴシック" pitchFamily="50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7" descr="[表紙用ｰ大]01_日英_02_秘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07950" y="133350"/>
            <a:ext cx="1368425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1" name="図 8" descr="mb CompoLogo_m1bk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118475" y="6453188"/>
            <a:ext cx="990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6057" name="Line 9"/>
          <p:cNvSpPr>
            <a:spLocks noChangeShapeType="1"/>
          </p:cNvSpPr>
          <p:nvPr/>
        </p:nvSpPr>
        <p:spPr bwMode="auto">
          <a:xfrm>
            <a:off x="-36513" y="692150"/>
            <a:ext cx="914400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  <p:sp>
        <p:nvSpPr>
          <p:cNvPr id="68613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0"/>
            <a:ext cx="82296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68614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765175"/>
            <a:ext cx="8424863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ナンバー テキストの書式設定</a:t>
            </a:r>
          </a:p>
          <a:p>
            <a:pPr lvl="1"/>
            <a:r>
              <a:rPr lang="en-US" altLang="ja-JP" smtClean="0"/>
              <a:t>(1)	</a:t>
            </a:r>
            <a:r>
              <a:rPr lang="ja-JP" altLang="en-US" smtClean="0"/>
              <a:t>レベル</a:t>
            </a:r>
            <a:br>
              <a:rPr lang="ja-JP" altLang="en-US" smtClean="0"/>
            </a:br>
            <a:r>
              <a:rPr lang="en-US" altLang="ja-JP" smtClean="0"/>
              <a:t>reberu </a:t>
            </a:r>
          </a:p>
          <a:p>
            <a:pPr lvl="2"/>
            <a:r>
              <a:rPr lang="en-US" altLang="ja-JP" smtClean="0"/>
              <a:t>(1-2)	</a:t>
            </a:r>
            <a:r>
              <a:rPr lang="ja-JP" altLang="en-US" smtClean="0"/>
              <a:t>レベル</a:t>
            </a:r>
            <a:br>
              <a:rPr lang="ja-JP" altLang="en-US" smtClean="0"/>
            </a:br>
            <a:r>
              <a:rPr lang="en-US" altLang="ja-JP" smtClean="0"/>
              <a:t>reberu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</a:t>
            </a:r>
            <a:r>
              <a:rPr lang="en-US" altLang="ja-JP" smtClean="0"/>
              <a:t>4</a:t>
            </a:r>
            <a:r>
              <a:rPr lang="ja-JP" altLang="en-US" smtClean="0"/>
              <a:t>レベル</a:t>
            </a:r>
          </a:p>
        </p:txBody>
      </p:sp>
      <p:sp>
        <p:nvSpPr>
          <p:cNvPr id="38606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492500" y="6524625"/>
            <a:ext cx="21336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fld id="{4A1E4A12-1F89-4A8C-BFA5-0FF76BF7DE9E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86061" name="Line 13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5" r:id="rId5"/>
    <p:sldLayoutId id="2147483806" r:id="rId6"/>
    <p:sldLayoutId id="2147483807" r:id="rId7"/>
    <p:sldLayoutId id="2147483808" r:id="rId8"/>
    <p:sldLayoutId id="2147483809" r:id="rId9"/>
    <p:sldLayoutId id="2147483810" r:id="rId10"/>
    <p:sldLayoutId id="2147483811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200">
          <a:solidFill>
            <a:schemeClr val="tx2"/>
          </a:solidFill>
          <a:latin typeface="Arial" pitchFamily="34" charset="0"/>
          <a:ea typeface="ＭＳ Ｐゴシック" pitchFamily="50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tabLst>
          <a:tab pos="987425" algn="l"/>
          <a:tab pos="1792288" algn="l"/>
        </a:tabLst>
        <a:defRPr kumimoji="1" sz="2800" u="sng">
          <a:solidFill>
            <a:schemeClr val="tx1"/>
          </a:solidFill>
          <a:latin typeface="+mn-lt"/>
          <a:ea typeface="+mn-ea"/>
          <a:cs typeface="+mn-cs"/>
        </a:defRPr>
      </a:lvl1pPr>
      <a:lvl2pPr marL="987425" indent="-465138" algn="l" rtl="0" eaLnBrk="1" fontAlgn="base" hangingPunct="1">
        <a:spcBef>
          <a:spcPct val="20000"/>
        </a:spcBef>
        <a:spcAft>
          <a:spcPct val="0"/>
        </a:spcAft>
        <a:tabLst>
          <a:tab pos="987425" algn="l"/>
          <a:tab pos="1792288" algn="l"/>
        </a:tabLst>
        <a:defRPr kumimoji="1" sz="2400">
          <a:solidFill>
            <a:schemeClr val="tx1"/>
          </a:solidFill>
          <a:latin typeface="+mn-lt"/>
          <a:ea typeface="+mn-ea"/>
        </a:defRPr>
      </a:lvl2pPr>
      <a:lvl3pPr marL="1792288" indent="-625475" algn="l" rtl="0" eaLnBrk="1" fontAlgn="base" hangingPunct="1">
        <a:spcBef>
          <a:spcPct val="20000"/>
        </a:spcBef>
        <a:spcAft>
          <a:spcPct val="0"/>
        </a:spcAft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3pPr>
      <a:lvl4pPr marL="2200275" indent="-228600" algn="l" rtl="0" eaLnBrk="1" fontAlgn="base" hangingPunct="1">
        <a:spcBef>
          <a:spcPct val="20000"/>
        </a:spcBef>
        <a:spcAft>
          <a:spcPct val="0"/>
        </a:spcAft>
        <a:buChar char="–"/>
        <a:tabLst>
          <a:tab pos="987425" algn="l"/>
          <a:tab pos="1792288" algn="l"/>
        </a:tabLst>
        <a:defRPr kumimoji="1">
          <a:solidFill>
            <a:schemeClr val="tx1"/>
          </a:solidFill>
          <a:latin typeface="+mn-lt"/>
          <a:ea typeface="+mn-ea"/>
        </a:defRPr>
      </a:lvl4pPr>
      <a:lvl5pPr marL="26082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5pPr>
      <a:lvl6pPr marL="30654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6pPr>
      <a:lvl7pPr marL="35226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7pPr>
      <a:lvl8pPr marL="39798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8pPr>
      <a:lvl9pPr marL="443706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987425" algn="l"/>
          <a:tab pos="1792288" algn="l"/>
        </a:tabLst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33700" y="1752600"/>
            <a:ext cx="6019800" cy="2400300"/>
          </a:xfrm>
        </p:spPr>
        <p:txBody>
          <a:bodyPr/>
          <a:lstStyle/>
          <a:p>
            <a:pPr eaLnBrk="1" hangingPunct="1"/>
            <a:r>
              <a:rPr lang="en-US" altLang="ja-JP" sz="3600" dirty="0" smtClean="0">
                <a:solidFill>
                  <a:schemeClr val="bg1"/>
                </a:solidFill>
              </a:rPr>
              <a:t>MVS-6520/6530/3000</a:t>
            </a:r>
            <a:r>
              <a:rPr lang="ja-JP" altLang="en-US" sz="3600" dirty="0" smtClean="0">
                <a:solidFill>
                  <a:schemeClr val="bg1"/>
                </a:solidFill>
              </a:rPr>
              <a:t> </a:t>
            </a:r>
            <a:br>
              <a:rPr lang="ja-JP" altLang="en-US" sz="3600" dirty="0" smtClean="0">
                <a:solidFill>
                  <a:schemeClr val="bg1"/>
                </a:solidFill>
              </a:rPr>
            </a:br>
            <a:r>
              <a:rPr lang="ja-JP" altLang="en-US" sz="3600" dirty="0" smtClean="0">
                <a:solidFill>
                  <a:schemeClr val="bg1"/>
                </a:solidFill>
              </a:rPr>
              <a:t>メカニカルブロック</a:t>
            </a:r>
            <a:endParaRPr lang="ja-JP" altLang="en-US" sz="3600" dirty="0" smtClean="0">
              <a:solidFill>
                <a:schemeClr val="bg1"/>
              </a:solidFill>
              <a:latin typeface="ＭＳ Ｐゴシック" pitchFamily="50" charset="-128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dirty="0" smtClean="0"/>
              <a:t>Processor Comparison</a:t>
            </a:r>
            <a:endParaRPr lang="ja-JP" altLang="en-US" dirty="0" smtClean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072063" y="5153025"/>
            <a:ext cx="314272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ja-JP" i="1" u="sng" dirty="0" smtClean="0"/>
              <a:t>2012.11  </a:t>
            </a:r>
            <a:r>
              <a:rPr lang="en-US" altLang="ja-JP" i="1" u="sng" dirty="0"/>
              <a:t>PSG CCS </a:t>
            </a:r>
            <a:r>
              <a:rPr lang="en-US" altLang="ja-JP" i="1" u="sng" dirty="0" smtClean="0"/>
              <a:t> D1 </a:t>
            </a:r>
            <a:r>
              <a:rPr lang="en-US" altLang="ja-JP" i="1" u="sng" dirty="0" err="1" smtClean="0"/>
              <a:t>Dept</a:t>
            </a:r>
            <a:endParaRPr lang="en-US" altLang="ja-JP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57200" y="288925"/>
            <a:ext cx="82486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ja-JP" sz="28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000" dirty="0">
              <a:ea typeface="HGSｺﾞｼｯｸE" pitchFamily="50" charset="-128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8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sign Differences from the existing models</a:t>
            </a:r>
            <a:endParaRPr kumimoji="1" lang="ja-JP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09600" y="695325"/>
            <a:ext cx="8096250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400" dirty="0" smtClean="0">
                <a:latin typeface="+mn-ea"/>
                <a:ea typeface="+mn-ea"/>
              </a:rPr>
              <a:t>Control system of the Processor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control by multiple CPU modules is abolished. Instead, two CPU-DPs controls each video board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The CPU-DP module each is mounted only on the CA-85 and MY-119 boards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The </a:t>
            </a:r>
            <a:r>
              <a:rPr lang="en-US" altLang="ja-JP" dirty="0">
                <a:latin typeface="+mn-ea"/>
                <a:ea typeface="+mn-ea"/>
              </a:rPr>
              <a:t>DVP CPU on the DVP board means the PowerPC(PPC440) inside the Xilinx Virtex5FXT </a:t>
            </a:r>
            <a:r>
              <a:rPr lang="en-US" altLang="ja-JP" dirty="0" smtClean="0">
                <a:latin typeface="+mn-ea"/>
                <a:ea typeface="+mn-ea"/>
              </a:rPr>
              <a:t>FPGA and processes </a:t>
            </a:r>
            <a:r>
              <a:rPr lang="en-US" altLang="ja-JP" dirty="0">
                <a:latin typeface="+mn-ea"/>
                <a:ea typeface="+mn-ea"/>
              </a:rPr>
              <a:t>only the Non-linear Effect of the Wave and the Ripple etc.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8309" y="3019781"/>
            <a:ext cx="3972763" cy="3506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" name="正方形/長方形 82"/>
          <p:cNvSpPr/>
          <p:nvPr/>
        </p:nvSpPr>
        <p:spPr>
          <a:xfrm>
            <a:off x="2748032" y="6562495"/>
            <a:ext cx="3873039" cy="2373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400" dirty="0" smtClean="0">
                <a:solidFill>
                  <a:schemeClr val="tx1"/>
                </a:solidFill>
                <a:latin typeface="+mn-ea"/>
              </a:rPr>
              <a:t>Relation between each board and CPU modules</a:t>
            </a:r>
            <a:endParaRPr kumimoji="1" lang="ja-JP" altLang="en-US" sz="1400" dirty="0">
              <a:solidFill>
                <a:schemeClr val="tx1"/>
              </a:solidFill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57200" y="288925"/>
            <a:ext cx="82486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ja-JP" sz="28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000" dirty="0">
              <a:ea typeface="HGSｺﾞｼｯｸE" pitchFamily="50" charset="-128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8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sign Differences from the existing models</a:t>
            </a:r>
            <a:endParaRPr kumimoji="1" lang="ja-JP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09600" y="695325"/>
            <a:ext cx="8096250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400" dirty="0" smtClean="0">
                <a:latin typeface="+mn-ea"/>
                <a:ea typeface="+mn-ea"/>
              </a:rPr>
              <a:t>SCU/DCU Control Method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CPU (CPU-DP) for the processor and the CPU (P1022) for the </a:t>
            </a:r>
            <a:r>
              <a:rPr lang="en-US" altLang="ja-JP" sz="2000" dirty="0" smtClean="0">
                <a:latin typeface="+mn-ea"/>
              </a:rPr>
              <a:t>SCU/DCU</a:t>
            </a:r>
            <a:r>
              <a:rPr lang="ja-JP" altLang="en-US" sz="2000" dirty="0" smtClean="0">
                <a:latin typeface="+mn-ea"/>
                <a:ea typeface="+mn-ea"/>
              </a:rPr>
              <a:t> </a:t>
            </a:r>
            <a:r>
              <a:rPr lang="en-US" altLang="ja-JP" sz="2000" dirty="0" smtClean="0">
                <a:latin typeface="+mn-ea"/>
                <a:ea typeface="+mn-ea"/>
              </a:rPr>
              <a:t>are mounted on the CA-85 board in the processor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By mounting the SCU/DCU block in the processor, the basic function (GPI IN/OUT, TALLY, Device Control, S-BUS) is available even without connecting the external SCU and the DCU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By doing this, the MVS-6500/3000 can directly connect to the ICP-6500/3000 with one Network and establish the minimum system.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400" b="1" i="1" dirty="0">
              <a:ea typeface="HGSｺﾞｼｯｸE" pitchFamily="50" charset="-128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graphicFrame>
        <p:nvGraphicFramePr>
          <p:cNvPr id="3" name="オブジェクト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961358"/>
              </p:ext>
            </p:extLst>
          </p:nvPr>
        </p:nvGraphicFramePr>
        <p:xfrm>
          <a:off x="457200" y="3309493"/>
          <a:ext cx="3715639" cy="2622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Visio" r:id="rId3" imgW="5819032" imgH="4107252" progId="Visio.Drawing.11">
                  <p:embed/>
                </p:oleObj>
              </mc:Choice>
              <mc:Fallback>
                <p:oleObj name="Visio" r:id="rId3" imgW="5819032" imgH="41072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309493"/>
                        <a:ext cx="3715639" cy="26228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graphicFrame>
        <p:nvGraphicFramePr>
          <p:cNvPr id="5" name="オブジェクト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383997"/>
              </p:ext>
            </p:extLst>
          </p:nvPr>
        </p:nvGraphicFramePr>
        <p:xfrm>
          <a:off x="5541264" y="3070479"/>
          <a:ext cx="2649652" cy="300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" name="Visio" r:id="rId5" imgW="3479042" imgH="3945377" progId="Visio.Drawing.11">
                  <p:embed/>
                </p:oleObj>
              </mc:Choice>
              <mc:Fallback>
                <p:oleObj name="Visio" r:id="rId5" imgW="3479042" imgH="39453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264" y="3070479"/>
                        <a:ext cx="2649652" cy="3001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矢印 6"/>
          <p:cNvSpPr/>
          <p:nvPr/>
        </p:nvSpPr>
        <p:spPr>
          <a:xfrm>
            <a:off x="4421061" y="4172458"/>
            <a:ext cx="865314" cy="877824"/>
          </a:xfrm>
          <a:prstGeom prst="rightArrow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正方形/長方形 8"/>
          <p:cNvSpPr/>
          <p:nvPr/>
        </p:nvSpPr>
        <p:spPr>
          <a:xfrm>
            <a:off x="1389888" y="6071616"/>
            <a:ext cx="2231136" cy="256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+mn-ea"/>
              </a:rPr>
              <a:t>MVS-6000 </a:t>
            </a:r>
          </a:p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+mn-ea"/>
              </a:rPr>
              <a:t>Control system</a:t>
            </a:r>
            <a:endParaRPr kumimoji="1" lang="ja-JP" altLang="en-US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" name="正方形/長方形 10"/>
          <p:cNvSpPr/>
          <p:nvPr/>
        </p:nvSpPr>
        <p:spPr>
          <a:xfrm>
            <a:off x="5541264" y="6102096"/>
            <a:ext cx="2627376" cy="256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+mn-ea"/>
              </a:rPr>
              <a:t>MVS-6500/3000 </a:t>
            </a:r>
          </a:p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+mn-ea"/>
              </a:rPr>
              <a:t>Control system</a:t>
            </a:r>
            <a:endParaRPr kumimoji="1" lang="ja-JP" altLang="en-US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6374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57200" y="288925"/>
            <a:ext cx="82486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ja-JP" sz="28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000" dirty="0">
              <a:ea typeface="HGSｺﾞｼｯｸE" pitchFamily="50" charset="-128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8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sign Differences from the existing models</a:t>
            </a:r>
            <a:endParaRPr kumimoji="1" lang="ja-JP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09600" y="695325"/>
            <a:ext cx="8096250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400" dirty="0" smtClean="0">
                <a:latin typeface="+mn-ea"/>
                <a:ea typeface="+mn-ea"/>
              </a:rPr>
              <a:t>Control system of </a:t>
            </a:r>
            <a:r>
              <a:rPr lang="en-US" altLang="ja-JP" sz="2400" dirty="0">
                <a:latin typeface="+mn-ea"/>
                <a:ea typeface="+mn-ea"/>
              </a:rPr>
              <a:t>p</a:t>
            </a:r>
            <a:r>
              <a:rPr lang="en-US" altLang="ja-JP" sz="2400" dirty="0" smtClean="0">
                <a:latin typeface="+mn-ea"/>
                <a:ea typeface="+mn-ea"/>
              </a:rPr>
              <a:t>eripheral devices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control of the peripheral devices was realized by the combination of the processor, SCU and DCU. For MVS-6500/3000, it realizes by only the processor.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existing GPI OUT uses the Open Collector and relay outputs. MVS-6500/3000 uses only the Open Collector output.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400" b="1" i="1" dirty="0">
              <a:latin typeface="+mn-ea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9" name="正方形/長方形 8"/>
          <p:cNvSpPr/>
          <p:nvPr/>
        </p:nvSpPr>
        <p:spPr>
          <a:xfrm>
            <a:off x="3761613" y="5251450"/>
            <a:ext cx="2231136" cy="256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b="1" dirty="0" smtClean="0">
                <a:solidFill>
                  <a:schemeClr val="tx1"/>
                </a:solidFill>
              </a:rPr>
              <a:t>External </a:t>
            </a:r>
            <a:r>
              <a:rPr lang="en-US" altLang="ja-JP" b="1" dirty="0" smtClean="0">
                <a:solidFill>
                  <a:schemeClr val="tx1"/>
                </a:solidFill>
              </a:rPr>
              <a:t>I/O</a:t>
            </a:r>
            <a:endParaRPr kumimoji="1" lang="ja-JP" alt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14" name="表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6421921"/>
              </p:ext>
            </p:extLst>
          </p:nvPr>
        </p:nvGraphicFramePr>
        <p:xfrm>
          <a:off x="1103314" y="2799557"/>
          <a:ext cx="7391397" cy="23185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7979"/>
                <a:gridCol w="1477979"/>
                <a:gridCol w="1477979"/>
                <a:gridCol w="1478730"/>
                <a:gridCol w="1478730"/>
              </a:tblGrid>
              <a:tr h="52387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 </a:t>
                      </a:r>
                      <a:endParaRPr lang="ja-JP" sz="1050" kern="100" dirty="0">
                        <a:effectLst/>
                        <a:latin typeface="Century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MVS-6500/3000</a:t>
                      </a:r>
                      <a:endParaRPr lang="ja-JP" sz="14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MVS-6000</a:t>
                      </a:r>
                      <a:r>
                        <a:rPr lang="ja-JP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PROC</a:t>
                      </a:r>
                      <a:r>
                        <a:rPr lang="ja-JP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4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MKS-8010B</a:t>
                      </a:r>
                      <a:r>
                        <a:rPr lang="ja-JP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SCU</a:t>
                      </a:r>
                      <a:r>
                        <a:rPr lang="ja-JP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4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MKS-2700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ja-JP" sz="14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DCU</a:t>
                      </a:r>
                      <a:r>
                        <a:rPr lang="ja-JP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4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</a:tr>
              <a:tr h="7691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RS-422</a:t>
                      </a:r>
                      <a:endParaRPr lang="ja-JP" sz="1400" b="1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Remote  x 4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Serial Tally x1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Swer</a:t>
                      </a: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 Remote  x2 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Remote x 4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(Editor/AUX/DME</a:t>
                      </a:r>
                      <a:r>
                        <a:rPr lang="ja-JP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en-US" altLang="ja-JP" sz="1200" kern="100" dirty="0" smtClean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EDITOR </a:t>
                      </a: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x 1 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(PIE Panel/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 Serial Tally</a:t>
                      </a:r>
                      <a:r>
                        <a:rPr lang="ja-JP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Remote x 6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ja-JP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P-BUS, VTR, DDR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 Mixer</a:t>
                      </a:r>
                      <a:r>
                        <a:rPr lang="ja-JP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691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</a:t>
                      </a:r>
                      <a:endParaRPr lang="ja-JP" sz="1400" b="1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 OUT </a:t>
                      </a: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x 48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 IN </a:t>
                      </a: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x 18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ja-JP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200" kern="100" dirty="0" smtClean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Tally/Control</a:t>
                      </a:r>
                      <a:r>
                        <a:rPr lang="ja-JP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 IN x 8</a:t>
                      </a:r>
                      <a:endParaRPr lang="ja-JP" sz="1200" kern="10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 OUT x 8</a:t>
                      </a:r>
                      <a:endParaRPr lang="ja-JP" sz="1200" kern="10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ja-JP" sz="1200" kern="10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200" kern="10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Swer Control</a:t>
                      </a:r>
                      <a:r>
                        <a:rPr lang="ja-JP" sz="1200" kern="10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200" kern="10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----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 OUT x36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GPI IN x34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ja-JP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（</a:t>
                      </a: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Tally / Control</a:t>
                      </a:r>
                      <a:r>
                        <a:rPr lang="ja-JP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）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638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S-BUS</a:t>
                      </a:r>
                      <a:endParaRPr lang="ja-JP" sz="14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x1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----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 x1</a:t>
                      </a:r>
                      <a:endParaRPr lang="ja-JP" sz="1200" kern="10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HGPｺﾞｼｯｸE" pitchFamily="50" charset="-128"/>
                          <a:ea typeface="HGPｺﾞｼｯｸE" pitchFamily="50" charset="-128"/>
                        </a:rPr>
                        <a:t>-----</a:t>
                      </a:r>
                      <a:endParaRPr lang="ja-JP" sz="1200" kern="100" dirty="0">
                        <a:effectLst/>
                        <a:latin typeface="HGPｺﾞｼｯｸE" pitchFamily="50" charset="-128"/>
                        <a:ea typeface="HGPｺﾞｼｯｸE" pitchFamily="50" charset="-128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428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57200" y="288925"/>
            <a:ext cx="82486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ja-JP" sz="28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000" dirty="0">
              <a:ea typeface="HGSｺﾞｼｯｸE" pitchFamily="50" charset="-128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8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sign Differences from the existing models</a:t>
            </a:r>
            <a:endParaRPr kumimoji="1" lang="ja-JP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09600" y="695325"/>
            <a:ext cx="8096250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400" dirty="0" smtClean="0">
                <a:latin typeface="+mn-ea"/>
                <a:ea typeface="+mn-ea"/>
              </a:rPr>
              <a:t>Notes on the silk-less printing on a board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reference numbers are not printed for small components (registers, condensers etc.) on a board.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>
                <a:latin typeface="+mn-ea"/>
              </a:rPr>
              <a:t>For </a:t>
            </a:r>
            <a:r>
              <a:rPr lang="en-US" altLang="ja-JP" sz="2000" dirty="0" smtClean="0">
                <a:latin typeface="+mn-ea"/>
              </a:rPr>
              <a:t>the reference numbers of small </a:t>
            </a:r>
            <a:r>
              <a:rPr lang="en-US" altLang="ja-JP" sz="2000" dirty="0">
                <a:latin typeface="+mn-ea"/>
              </a:rPr>
              <a:t>electric parts, </a:t>
            </a:r>
            <a:r>
              <a:rPr lang="en-US" altLang="ja-JP" sz="2000" dirty="0" smtClean="0">
                <a:latin typeface="+mn-ea"/>
                <a:ea typeface="+mn-ea"/>
              </a:rPr>
              <a:t>refer to the section of the circuit board in the Maintenance Manual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499" y="3119129"/>
            <a:ext cx="1104900" cy="82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805362" y="4189412"/>
            <a:ext cx="638175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テキスト ボックス 1"/>
          <p:cNvSpPr txBox="1">
            <a:spLocks noChangeArrowheads="1"/>
          </p:cNvSpPr>
          <p:nvPr/>
        </p:nvSpPr>
        <p:spPr bwMode="auto">
          <a:xfrm>
            <a:off x="2249310" y="3259653"/>
            <a:ext cx="188201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Example of the silk printing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Existing model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sp>
        <p:nvSpPr>
          <p:cNvPr id="12" name="テキスト ボックス 1"/>
          <p:cNvSpPr txBox="1">
            <a:spLocks noChangeArrowheads="1"/>
          </p:cNvSpPr>
          <p:nvPr/>
        </p:nvSpPr>
        <p:spPr bwMode="auto">
          <a:xfrm>
            <a:off x="2249310" y="4594163"/>
            <a:ext cx="2066381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Example of the silk-less printing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MVS-6500/3000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527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57200" y="288925"/>
            <a:ext cx="82486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altLang="ja-JP" sz="28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000" dirty="0">
              <a:ea typeface="HGSｺﾞｼｯｸE" pitchFamily="50" charset="-128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4213" y="0"/>
            <a:ext cx="8229600" cy="69215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8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sign Differences from the existing models</a:t>
            </a:r>
            <a:endParaRPr kumimoji="1" lang="ja-JP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09599" y="695325"/>
            <a:ext cx="7968019" cy="455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ja-JP" altLang="en-US" sz="2400" dirty="0" smtClean="0">
                <a:latin typeface="+mn-ea"/>
                <a:ea typeface="+mn-ea"/>
              </a:rPr>
              <a:t>  </a:t>
            </a:r>
            <a:r>
              <a:rPr lang="en-US" altLang="ja-JP" sz="2400" dirty="0" smtClean="0">
                <a:latin typeface="+mn-ea"/>
                <a:ea typeface="+mn-ea"/>
              </a:rPr>
              <a:t>Downsizing the board siz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Compared to the size </a:t>
            </a:r>
            <a:r>
              <a:rPr lang="en-US" altLang="ja-JP" sz="2000" dirty="0">
                <a:latin typeface="+mn-ea"/>
              </a:rPr>
              <a:t>317x310mm</a:t>
            </a:r>
            <a:r>
              <a:rPr lang="en-US" altLang="ja-JP" sz="2000" dirty="0" smtClean="0">
                <a:latin typeface="+mn-ea"/>
                <a:ea typeface="+mn-ea"/>
              </a:rPr>
              <a:t> of front board for MVS-6000, the depth is shorten 73 to 121 mm.</a:t>
            </a:r>
            <a:endParaRPr lang="en-US" altLang="ja-JP" sz="2000" dirty="0" smtClean="0">
              <a:ea typeface="HGSｺﾞｼｯｸE" pitchFamily="50" charset="-128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400" i="1" dirty="0">
              <a:ea typeface="HGSｺﾞｼｯｸE" pitchFamily="50" charset="-128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4134928"/>
              </p:ext>
            </p:extLst>
          </p:nvPr>
        </p:nvGraphicFramePr>
        <p:xfrm>
          <a:off x="1800225" y="2257430"/>
          <a:ext cx="5066506" cy="3377556"/>
        </p:xfrm>
        <a:graphic>
          <a:graphicData uri="http://schemas.openxmlformats.org/drawingml/2006/table">
            <a:tbl>
              <a:tblPr/>
              <a:tblGrid>
                <a:gridCol w="1572995"/>
                <a:gridCol w="2140004"/>
                <a:gridCol w="1353507"/>
              </a:tblGrid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Boar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Func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Board Siz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IX-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ix/Effects(2M/E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317x</a:t>
                      </a:r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ＭＳ Ｐゴシック"/>
                        </a:rPr>
                        <a:t>237</a:t>
                      </a: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DVP-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Digital Multi Effect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317x</a:t>
                      </a:r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ＭＳ Ｐゴシック"/>
                        </a:rPr>
                        <a:t>189</a:t>
                      </a: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XPT-34(A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XPT &amp; OUT &amp; MS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317x</a:t>
                      </a:r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ＭＳ Ｐゴシック"/>
                        </a:rPr>
                        <a:t>237</a:t>
                      </a: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FC-11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Format Convert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317x</a:t>
                      </a:r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ＭＳ Ｐゴシック"/>
                        </a:rPr>
                        <a:t>237</a:t>
                      </a: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Y-119(A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Frame Memor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317x</a:t>
                      </a:r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ＭＳ Ｐゴシック"/>
                        </a:rPr>
                        <a:t>237</a:t>
                      </a: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A-8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PU(Proc/SCU/DCU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317x</a:t>
                      </a:r>
                      <a:r>
                        <a:rPr lang="en-US" sz="1400" b="1" i="0" u="none" strike="noStrike">
                          <a:solidFill>
                            <a:srgbClr val="FF0000"/>
                          </a:solidFill>
                          <a:effectLst/>
                          <a:latin typeface="ＭＳ Ｐゴシック"/>
                        </a:rPr>
                        <a:t>237</a:t>
                      </a: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NI-3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SDI Inpu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278x121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NO-3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SDI Outpu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278x121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N-35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Device Contro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278x121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N-35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TALLY/GPI/US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278x121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CN-353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Interfac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278x121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B-1196(A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ＭＳ Ｐゴシック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Mother Boar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428x168.6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24125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HN-4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F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ＭＳ Ｐゴシック"/>
                        </a:rPr>
                        <a:t>110x23m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946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15" name="テキスト ボックス 1"/>
          <p:cNvSpPr txBox="1">
            <a:spLocks noChangeArrowheads="1"/>
          </p:cNvSpPr>
          <p:nvPr/>
        </p:nvSpPr>
        <p:spPr bwMode="auto">
          <a:xfrm>
            <a:off x="457200" y="3683664"/>
            <a:ext cx="18820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MVS-6520/6530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MB-1196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249382" y="159326"/>
            <a:ext cx="8818417" cy="53282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fferences </a:t>
            </a:r>
            <a:r>
              <a:rPr kumimoji="1" lang="en-US" altLang="ja-JP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nd</a:t>
            </a:r>
            <a:r>
              <a:rPr kumimoji="1" lang="en-US" altLang="ja-JP" sz="2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imilarities between three models</a:t>
            </a:r>
            <a:endParaRPr kumimoji="1" lang="ja-JP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249381" y="695325"/>
            <a:ext cx="8520545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ja-JP" altLang="en-US" sz="2400" dirty="0" smtClean="0">
                <a:latin typeface="+mn-ea"/>
                <a:ea typeface="+mn-ea"/>
              </a:rPr>
              <a:t>  </a:t>
            </a:r>
            <a:r>
              <a:rPr lang="en-US" altLang="ja-JP" sz="2400" dirty="0" smtClean="0">
                <a:latin typeface="+mn-ea"/>
                <a:ea typeface="+mn-ea"/>
              </a:rPr>
              <a:t>MB-1196/MB-1196A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connectors for the front and rear boards are deleted for the MB-1196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The connectors of MIX-55 board at the front side (top slot) are deleted.</a:t>
            </a:r>
          </a:p>
          <a:p>
            <a:pPr lvl="3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ja-JP" altLang="en-US" dirty="0" smtClean="0">
                <a:latin typeface="+mn-ea"/>
                <a:ea typeface="+mn-ea"/>
              </a:rPr>
              <a:t>→ </a:t>
            </a:r>
            <a:r>
              <a:rPr lang="en-US" altLang="ja-JP" dirty="0" smtClean="0">
                <a:latin typeface="+mn-ea"/>
                <a:ea typeface="+mn-ea"/>
              </a:rPr>
              <a:t>Therefore, it become the 2M/E configur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The connectors for the rear CNI-39 and CNO-39 boards are deleted.</a:t>
            </a:r>
          </a:p>
          <a:p>
            <a:pPr lvl="3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ja-JP" altLang="en-US" dirty="0" smtClean="0">
                <a:latin typeface="+mn-ea"/>
                <a:ea typeface="+mn-ea"/>
              </a:rPr>
              <a:t>→</a:t>
            </a:r>
            <a:r>
              <a:rPr lang="en-US" altLang="ja-JP" dirty="0">
                <a:latin typeface="+mn-ea"/>
                <a:ea typeface="+mn-ea"/>
              </a:rPr>
              <a:t> </a:t>
            </a:r>
            <a:r>
              <a:rPr lang="en-US" altLang="ja-JP" dirty="0" smtClean="0">
                <a:latin typeface="+mn-ea"/>
                <a:ea typeface="+mn-ea"/>
              </a:rPr>
              <a:t>Therefore, it became the 32 Input and 16 Output configuration.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ja-JP" sz="2000" dirty="0" smtClean="0">
              <a:latin typeface="+mn-ea"/>
              <a:ea typeface="+mn-ea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400" i="1" dirty="0">
              <a:ea typeface="HGSｺﾞｼｯｸE" pitchFamily="50" charset="-128"/>
            </a:endParaRPr>
          </a:p>
        </p:txBody>
      </p:sp>
      <p:pic>
        <p:nvPicPr>
          <p:cNvPr id="2063" name="Picture 15" descr="\\43.25.114.13\html\MVS6000VA\bunsho\service_training\board_photo\MB-1196_SideA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3186257"/>
            <a:ext cx="2232787" cy="1674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\\43.25.114.13\html\MVS6000VA\bunsho\service_training\board_photo\MB-1196A_SideA_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4975883"/>
            <a:ext cx="2228850" cy="1671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5" name="Picture 17" descr="\\43.25.114.13\html\MVS6000VA\bunsho\service_training\board_photo\MB-1196_Side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986" y="4972931"/>
            <a:ext cx="2232786" cy="1674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Picture 18" descr="\\43.25.114.13\html\MVS6000VA\bunsho\service_training\board_photo\MB-1196A_SideB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9541" y="3186257"/>
            <a:ext cx="2085675" cy="156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テキスト ボックス 1"/>
          <p:cNvSpPr txBox="1">
            <a:spLocks noChangeArrowheads="1"/>
          </p:cNvSpPr>
          <p:nvPr/>
        </p:nvSpPr>
        <p:spPr bwMode="auto">
          <a:xfrm>
            <a:off x="457200" y="5627036"/>
            <a:ext cx="18820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MVS-3000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MB-1196A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sp>
        <p:nvSpPr>
          <p:cNvPr id="22" name="角丸四角形 21"/>
          <p:cNvSpPr/>
          <p:nvPr/>
        </p:nvSpPr>
        <p:spPr>
          <a:xfrm>
            <a:off x="2382697" y="5263978"/>
            <a:ext cx="2189303" cy="2194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角丸四角形 15"/>
          <p:cNvSpPr/>
          <p:nvPr/>
        </p:nvSpPr>
        <p:spPr>
          <a:xfrm>
            <a:off x="6407150" y="5627036"/>
            <a:ext cx="419100" cy="1097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4" name="角丸四角形 23"/>
          <p:cNvSpPr/>
          <p:nvPr/>
        </p:nvSpPr>
        <p:spPr>
          <a:xfrm>
            <a:off x="6407150" y="5811702"/>
            <a:ext cx="419100" cy="13849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5" name="テキスト ボックス 1"/>
          <p:cNvSpPr txBox="1">
            <a:spLocks noChangeArrowheads="1"/>
          </p:cNvSpPr>
          <p:nvPr/>
        </p:nvSpPr>
        <p:spPr bwMode="auto">
          <a:xfrm>
            <a:off x="2861659" y="2906752"/>
            <a:ext cx="119183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dirty="0" smtClean="0">
                <a:solidFill>
                  <a:srgbClr val="000000"/>
                </a:solidFill>
                <a:latin typeface="ＭＳ Ｐゴシック" charset="-128"/>
              </a:rPr>
              <a:t>Front Side</a:t>
            </a:r>
            <a:endParaRPr lang="ja-JP" altLang="en-US" sz="1400" dirty="0">
              <a:solidFill>
                <a:srgbClr val="000000"/>
              </a:solidFill>
              <a:latin typeface="ＭＳ Ｐゴシック" charset="-128"/>
            </a:endParaRPr>
          </a:p>
        </p:txBody>
      </p:sp>
      <p:sp>
        <p:nvSpPr>
          <p:cNvPr id="26" name="テキスト ボックス 1"/>
          <p:cNvSpPr txBox="1">
            <a:spLocks noChangeArrowheads="1"/>
          </p:cNvSpPr>
          <p:nvPr/>
        </p:nvSpPr>
        <p:spPr bwMode="auto">
          <a:xfrm>
            <a:off x="5396462" y="2896584"/>
            <a:ext cx="119183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dirty="0" smtClean="0">
                <a:solidFill>
                  <a:srgbClr val="000000"/>
                </a:solidFill>
                <a:latin typeface="ＭＳ Ｐゴシック" charset="-128"/>
              </a:rPr>
              <a:t>Rear Side</a:t>
            </a:r>
            <a:endParaRPr lang="ja-JP" altLang="en-US" sz="1400" dirty="0">
              <a:solidFill>
                <a:srgbClr val="000000"/>
              </a:solidFill>
              <a:latin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5651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15" name="テキスト ボックス 1"/>
          <p:cNvSpPr txBox="1">
            <a:spLocks noChangeArrowheads="1"/>
          </p:cNvSpPr>
          <p:nvPr/>
        </p:nvSpPr>
        <p:spPr bwMode="auto">
          <a:xfrm>
            <a:off x="1233377" y="2950540"/>
            <a:ext cx="18820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MVS-6520/6530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XPT-34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609600" y="695325"/>
            <a:ext cx="8096250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ja-JP" altLang="en-US" sz="2400" dirty="0" smtClean="0">
                <a:latin typeface="+mn-ea"/>
                <a:ea typeface="+mn-ea"/>
              </a:rPr>
              <a:t>  </a:t>
            </a:r>
            <a:r>
              <a:rPr lang="en-US" altLang="ja-JP" sz="2400" dirty="0" smtClean="0">
                <a:latin typeface="+mn-ea"/>
                <a:ea typeface="+mn-ea"/>
              </a:rPr>
              <a:t>XPT-34/XPT-34A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FPGA is deleted for the XPT-34A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One of two OUT-FPGAs is deleted.</a:t>
            </a:r>
          </a:p>
          <a:p>
            <a:pPr lvl="3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ja-JP" altLang="en-US" dirty="0" smtClean="0">
                <a:latin typeface="+mn-ea"/>
                <a:ea typeface="+mn-ea"/>
              </a:rPr>
              <a:t>→ </a:t>
            </a:r>
            <a:r>
              <a:rPr lang="en-US" altLang="ja-JP" dirty="0" smtClean="0">
                <a:latin typeface="+mn-ea"/>
                <a:ea typeface="+mn-ea"/>
              </a:rPr>
              <a:t>The configuration is changed from the 24 OUT to the 12 OUT.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ja-JP" sz="2000" dirty="0" smtClean="0">
              <a:latin typeface="+mn-ea"/>
              <a:ea typeface="+mn-ea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400" i="1" dirty="0">
              <a:ea typeface="HGSｺﾞｼｯｸE" pitchFamily="50" charset="-128"/>
            </a:endParaRPr>
          </a:p>
        </p:txBody>
      </p:sp>
      <p:sp>
        <p:nvSpPr>
          <p:cNvPr id="21" name="テキスト ボックス 1"/>
          <p:cNvSpPr txBox="1">
            <a:spLocks noChangeArrowheads="1"/>
          </p:cNvSpPr>
          <p:nvPr/>
        </p:nvSpPr>
        <p:spPr bwMode="auto">
          <a:xfrm>
            <a:off x="1244011" y="5095010"/>
            <a:ext cx="18820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MVS-3000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XPT-34A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pic>
        <p:nvPicPr>
          <p:cNvPr id="6146" name="Picture 2" descr="\\43.25.114.13\html\MVS6000VA\bunsho\service_training\board_photo\XPT-34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132" y="2122008"/>
            <a:ext cx="2736794" cy="2052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\\43.25.114.13\html\MVS6000VA\bunsho\service_training\board_photo\XPT-34A_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032" y="4304055"/>
            <a:ext cx="2748894" cy="2061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角丸四角形 15"/>
          <p:cNvSpPr/>
          <p:nvPr/>
        </p:nvSpPr>
        <p:spPr>
          <a:xfrm>
            <a:off x="5111690" y="5464342"/>
            <a:ext cx="419100" cy="40075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200891" y="228600"/>
            <a:ext cx="8797636" cy="463549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fferences and Similarities between three models</a:t>
            </a:r>
            <a:endParaRPr kumimoji="1" lang="ja-JP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9798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ja-JP" altLang="en-US"/>
          </a:p>
        </p:txBody>
      </p:sp>
      <p:sp>
        <p:nvSpPr>
          <p:cNvPr id="19" name="正方形/長方形 18"/>
          <p:cNvSpPr/>
          <p:nvPr/>
        </p:nvSpPr>
        <p:spPr>
          <a:xfrm>
            <a:off x="9630441" y="1669482"/>
            <a:ext cx="460764" cy="200025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1050" dirty="0" smtClean="0"/>
              <a:t>削除</a:t>
            </a:r>
            <a:endParaRPr kumimoji="1" lang="ja-JP" altLang="en-US" sz="1050" dirty="0"/>
          </a:p>
        </p:txBody>
      </p:sp>
      <p:sp>
        <p:nvSpPr>
          <p:cNvPr id="15" name="テキスト ボックス 1"/>
          <p:cNvSpPr txBox="1">
            <a:spLocks noChangeArrowheads="1"/>
          </p:cNvSpPr>
          <p:nvPr/>
        </p:nvSpPr>
        <p:spPr bwMode="auto">
          <a:xfrm>
            <a:off x="1233377" y="3096007"/>
            <a:ext cx="18820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MVS-6520/6530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MY-119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609600" y="695325"/>
            <a:ext cx="8194964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ja-JP" altLang="en-US" sz="2400" dirty="0" smtClean="0">
                <a:latin typeface="+mn-ea"/>
                <a:ea typeface="+mn-ea"/>
              </a:rPr>
              <a:t>  </a:t>
            </a:r>
            <a:r>
              <a:rPr lang="en-US" altLang="ja-JP" sz="2400" dirty="0" smtClean="0">
                <a:latin typeface="+mn-ea"/>
                <a:ea typeface="+mn-ea"/>
              </a:rPr>
              <a:t>MY-119/MY-119A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sz="2000" dirty="0" smtClean="0">
                <a:latin typeface="+mn-ea"/>
                <a:ea typeface="+mn-ea"/>
              </a:rPr>
              <a:t>The SSD and the SSD peripheral circuit is deleted for the XPT-34A.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ja-JP" dirty="0" smtClean="0">
                <a:latin typeface="+mn-ea"/>
                <a:ea typeface="+mn-ea"/>
              </a:rPr>
              <a:t>Deletes SSD, Bridge IC and Connector</a:t>
            </a:r>
          </a:p>
          <a:p>
            <a:pPr lvl="3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ja-JP" altLang="en-US" dirty="0" smtClean="0">
                <a:latin typeface="+mn-ea"/>
                <a:ea typeface="+mn-ea"/>
              </a:rPr>
              <a:t>→ </a:t>
            </a:r>
            <a:r>
              <a:rPr lang="en-US" altLang="ja-JP" dirty="0" smtClean="0">
                <a:latin typeface="+mn-ea"/>
                <a:ea typeface="+mn-ea"/>
              </a:rPr>
              <a:t>The </a:t>
            </a:r>
            <a:r>
              <a:rPr lang="en-US" altLang="ja-JP" dirty="0" smtClean="0">
                <a:latin typeface="+mn-ea"/>
                <a:ea typeface="+mn-ea"/>
              </a:rPr>
              <a:t>N</a:t>
            </a:r>
            <a:r>
              <a:rPr lang="en-US" altLang="ja-JP" dirty="0" smtClean="0"/>
              <a:t>on-volatile Memory</a:t>
            </a:r>
            <a:r>
              <a:rPr lang="ja-JP" altLang="en-US" dirty="0"/>
              <a:t> </a:t>
            </a:r>
            <a:r>
              <a:rPr lang="en-US" altLang="ja-JP" dirty="0" smtClean="0"/>
              <a:t>of the future function is </a:t>
            </a:r>
            <a:r>
              <a:rPr lang="en-US" altLang="ja-JP" smtClean="0"/>
              <a:t>not supported</a:t>
            </a:r>
            <a:r>
              <a:rPr lang="en-US" altLang="ja-JP" smtClean="0"/>
              <a:t>.</a:t>
            </a:r>
            <a:endParaRPr lang="en-US" altLang="ja-JP" dirty="0" smtClean="0">
              <a:latin typeface="+mn-ea"/>
              <a:ea typeface="+mn-ea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altLang="ja-JP" sz="2000" dirty="0" smtClean="0">
              <a:latin typeface="+mn-ea"/>
              <a:ea typeface="+mn-ea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ja-JP" sz="2400" i="1" dirty="0">
              <a:ea typeface="HGSｺﾞｼｯｸE" pitchFamily="50" charset="-128"/>
            </a:endParaRPr>
          </a:p>
        </p:txBody>
      </p:sp>
      <p:sp>
        <p:nvSpPr>
          <p:cNvPr id="21" name="テキスト ボックス 1"/>
          <p:cNvSpPr txBox="1">
            <a:spLocks noChangeArrowheads="1"/>
          </p:cNvSpPr>
          <p:nvPr/>
        </p:nvSpPr>
        <p:spPr bwMode="auto">
          <a:xfrm>
            <a:off x="1244011" y="5240477"/>
            <a:ext cx="18820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MVS-3000</a:t>
            </a:r>
          </a:p>
          <a:p>
            <a:r>
              <a:rPr lang="en-US" altLang="ja-JP" dirty="0" smtClean="0">
                <a:solidFill>
                  <a:srgbClr val="000000"/>
                </a:solidFill>
                <a:latin typeface="ＭＳ Ｐゴシック" charset="-128"/>
              </a:rPr>
              <a:t>(MY-119A)</a:t>
            </a:r>
            <a:endParaRPr lang="ja-JP" altLang="en-US" dirty="0">
              <a:solidFill>
                <a:srgbClr val="000000"/>
              </a:solidFill>
              <a:latin typeface="ＭＳ Ｐゴシック" charset="-128"/>
            </a:endParaRPr>
          </a:p>
        </p:txBody>
      </p:sp>
      <p:pic>
        <p:nvPicPr>
          <p:cNvPr id="7170" name="Picture 2" descr="\\43.25.114.13\html\MVS6000VA\bunsho\service_training\board_photo\MY-119_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032" y="2257168"/>
            <a:ext cx="2738696" cy="2054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\\43.25.114.13\html\MVS6000VA\bunsho\service_training\board_photo\MY-119A_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033" y="4398132"/>
            <a:ext cx="2738696" cy="2054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角丸四角形 15"/>
          <p:cNvSpPr/>
          <p:nvPr/>
        </p:nvSpPr>
        <p:spPr>
          <a:xfrm>
            <a:off x="5271179" y="5464342"/>
            <a:ext cx="544830" cy="40075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309254" y="228600"/>
            <a:ext cx="7758545" cy="46355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fferences</a:t>
            </a:r>
            <a:r>
              <a:rPr kumimoji="1" lang="en-US" altLang="ja-JP" sz="2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and Similarities between three models</a:t>
            </a:r>
            <a:endParaRPr kumimoji="1" lang="ja-JP" alt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94614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デザインの設定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VS-7000X_J">
  <a:themeElements>
    <a:clrScheme name="標準デザイン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標準デザイン">
      <a:majorFont>
        <a:latin typeface="ＭＳ Ｐゴシック"/>
        <a:ea typeface="ＭＳ Ｐゴシック"/>
        <a:cs typeface=""/>
      </a:majorFont>
      <a:minorFont>
        <a:latin typeface="ＭＳ Ｐゴシック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標準デザイン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標準デザイン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標準デザイン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デザインの設定">
  <a:themeElements>
    <a:clrScheme name="デザインの設定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デザインの設定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デザインの設定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デザインの設定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デザインの設定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デザインの設定">
  <a:themeElements>
    <a:clrScheme name="1_デザインの設定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デザインの設定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デザインの設定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デザインの設定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デザインの設定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09</TotalTime>
  <Words>682</Words>
  <Application>Microsoft Office PowerPoint</Application>
  <PresentationFormat>画面に合わせる (4:3)</PresentationFormat>
  <Paragraphs>142</Paragraphs>
  <Slides>9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4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9</vt:i4>
      </vt:variant>
    </vt:vector>
  </HeadingPairs>
  <TitlesOfParts>
    <vt:vector size="14" baseType="lpstr">
      <vt:lpstr>デザインの設定</vt:lpstr>
      <vt:lpstr>MVS-7000X_J</vt:lpstr>
      <vt:lpstr>1_デザインの設定</vt:lpstr>
      <vt:lpstr>2_デザインの設定</vt:lpstr>
      <vt:lpstr>Visio</vt:lpstr>
      <vt:lpstr>MVS-6520/6530/3000  メカニカルブロック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>so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yumie</dc:creator>
  <cp:lastModifiedBy>Enomoto, Mika</cp:lastModifiedBy>
  <cp:revision>545</cp:revision>
  <dcterms:created xsi:type="dcterms:W3CDTF">2010-04-01T02:14:41Z</dcterms:created>
  <dcterms:modified xsi:type="dcterms:W3CDTF">2012-11-09T01:11:20Z</dcterms:modified>
</cp:coreProperties>
</file>